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1277" w:rsidRDefault="003612ED">
      <w:r>
        <w:t>Guidelines for Events in the Atrium</w:t>
      </w:r>
    </w:p>
    <w:p w:rsidR="003612ED" w:rsidRDefault="003612ED" w:rsidP="003612ED">
      <w:pPr>
        <w:pStyle w:val="ListParagraph"/>
        <w:numPr>
          <w:ilvl w:val="0"/>
          <w:numId w:val="1"/>
        </w:numPr>
      </w:pPr>
      <w:r>
        <w:t xml:space="preserve"> </w:t>
      </w:r>
      <w:r w:rsidR="00500AE5">
        <w:t xml:space="preserve">All access points </w:t>
      </w:r>
      <w:r w:rsidR="00EA0A06">
        <w:t xml:space="preserve">into the Atrium </w:t>
      </w:r>
      <w:r w:rsidR="00500AE5">
        <w:t xml:space="preserve">need an 8 foot </w:t>
      </w:r>
      <w:r w:rsidR="00EA0A06">
        <w:t xml:space="preserve">aisle / </w:t>
      </w:r>
      <w:r w:rsidR="00500AE5">
        <w:t>gap.  The</w:t>
      </w:r>
      <w:r>
        <w:t xml:space="preserve"> </w:t>
      </w:r>
      <w:r w:rsidR="00500AE5">
        <w:t>“</w:t>
      </w:r>
      <w:r>
        <w:t>WMCC</w:t>
      </w:r>
      <w:r w:rsidR="00500AE5">
        <w:t>”</w:t>
      </w:r>
      <w:r>
        <w:t xml:space="preserve"> </w:t>
      </w:r>
      <w:r w:rsidR="00500AE5">
        <w:t xml:space="preserve">tables can be set outside the bookstore (like set up below) when there are immovable items such as stages, tables, </w:t>
      </w:r>
      <w:proofErr w:type="spellStart"/>
      <w:r w:rsidR="00500AE5">
        <w:t>etc</w:t>
      </w:r>
      <w:proofErr w:type="spellEnd"/>
      <w:r w:rsidR="00500AE5">
        <w:t xml:space="preserve"> blocking the access point.</w:t>
      </w:r>
    </w:p>
    <w:bookmarkStart w:id="0" w:name="_GoBack"/>
    <w:p w:rsidR="003612ED" w:rsidRDefault="003612ED" w:rsidP="003612ED">
      <w:pPr>
        <w:pStyle w:val="ListParagraph"/>
      </w:pPr>
      <w:r>
        <w:object w:dxaOrig="19311" w:dyaOrig="14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6pt;height:263.4pt" o:ole="">
            <v:imagedata r:id="rId6" o:title=""/>
          </v:shape>
          <o:OLEObject Type="Embed" ProgID="Visio.Drawing.11" ShapeID="_x0000_i1025" DrawAspect="Content" ObjectID="_1384236030" r:id="rId7"/>
        </w:object>
      </w:r>
      <w:bookmarkEnd w:id="0"/>
    </w:p>
    <w:p w:rsidR="003612ED" w:rsidRDefault="003612ED" w:rsidP="003612ED"/>
    <w:p w:rsidR="003612ED" w:rsidRDefault="003612ED" w:rsidP="003612ED">
      <w:pPr>
        <w:pStyle w:val="ListParagraph"/>
        <w:numPr>
          <w:ilvl w:val="0"/>
          <w:numId w:val="1"/>
        </w:numPr>
      </w:pPr>
      <w:r>
        <w:t>If tables and chairs are going to be set it must be within in line with the pillars or if you are using power on the South wall, create the walkway in front of the tables:</w:t>
      </w:r>
    </w:p>
    <w:p w:rsidR="003612ED" w:rsidRDefault="003612ED" w:rsidP="003612ED">
      <w:pPr>
        <w:pStyle w:val="ListParagraph"/>
        <w:numPr>
          <w:ilvl w:val="0"/>
          <w:numId w:val="1"/>
        </w:numPr>
      </w:pPr>
      <w:r>
        <w:lastRenderedPageBreak/>
        <w:t xml:space="preserve"> </w:t>
      </w:r>
      <w:r>
        <w:object w:dxaOrig="19311" w:dyaOrig="14459">
          <v:shape id="_x0000_i1026" type="#_x0000_t75" style="width:328.2pt;height:244.8pt" o:ole="">
            <v:imagedata r:id="rId8" o:title=""/>
          </v:shape>
          <o:OLEObject Type="Embed" ProgID="Visio.Drawing.11" ShapeID="_x0000_i1026" DrawAspect="Content" ObjectID="_1384236031" r:id="rId9"/>
        </w:object>
      </w:r>
    </w:p>
    <w:p w:rsidR="003612ED" w:rsidRDefault="003612ED" w:rsidP="003612ED">
      <w:pPr>
        <w:pStyle w:val="ListParagraph"/>
      </w:pPr>
    </w:p>
    <w:p w:rsidR="003612ED" w:rsidRDefault="003612ED" w:rsidP="003612ED">
      <w:pPr>
        <w:pStyle w:val="ListParagraph"/>
      </w:pPr>
      <w:r>
        <w:t>Or</w:t>
      </w:r>
    </w:p>
    <w:p w:rsidR="003612ED" w:rsidRDefault="003612ED" w:rsidP="003612ED">
      <w:pPr>
        <w:pStyle w:val="ListParagraph"/>
      </w:pPr>
      <w:r>
        <w:object w:dxaOrig="19311" w:dyaOrig="14459">
          <v:shape id="_x0000_i1027" type="#_x0000_t75" style="width:346.8pt;height:259.8pt" o:ole="">
            <v:imagedata r:id="rId10" o:title=""/>
          </v:shape>
          <o:OLEObject Type="Embed" ProgID="Visio.Drawing.11" ShapeID="_x0000_i1027" DrawAspect="Content" ObjectID="_1384236032" r:id="rId11"/>
        </w:object>
      </w:r>
    </w:p>
    <w:p w:rsidR="003612ED" w:rsidRDefault="003612ED" w:rsidP="003612ED">
      <w:pPr>
        <w:pStyle w:val="ListParagraph"/>
      </w:pPr>
    </w:p>
    <w:p w:rsidR="003612ED" w:rsidRDefault="003612ED" w:rsidP="003612ED">
      <w:pPr>
        <w:pStyle w:val="ListParagraph"/>
        <w:numPr>
          <w:ilvl w:val="0"/>
          <w:numId w:val="1"/>
        </w:numPr>
      </w:pPr>
      <w:r>
        <w:t xml:space="preserve"> If the client anticipates large crowds they will assign personnel to do crowd control.</w:t>
      </w:r>
    </w:p>
    <w:p w:rsidR="003612ED" w:rsidRDefault="003612ED" w:rsidP="003612ED">
      <w:pPr>
        <w:pStyle w:val="ListParagraph"/>
        <w:numPr>
          <w:ilvl w:val="0"/>
          <w:numId w:val="1"/>
        </w:numPr>
      </w:pPr>
      <w:r>
        <w:t>Be sure to keep an eight foot aisle in front of the stanchions at the Campus Center Desk.</w:t>
      </w:r>
    </w:p>
    <w:sectPr w:rsidR="003612E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182867"/>
    <w:multiLevelType w:val="hybridMultilevel"/>
    <w:tmpl w:val="F82E9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12ED"/>
    <w:rsid w:val="003612ED"/>
    <w:rsid w:val="00500AE5"/>
    <w:rsid w:val="00501277"/>
    <w:rsid w:val="00EA0A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612E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612E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2</Pages>
  <Words>104</Words>
  <Characters>597</Characters>
  <Application>Microsoft Office Word</Application>
  <DocSecurity>0</DocSecurity>
  <Lines>4</Lines>
  <Paragraphs>1</Paragraphs>
  <ScaleCrop>false</ScaleCrop>
  <HeadingPairs>
    <vt:vector size="2" baseType="variant">
      <vt:variant>
        <vt:lpstr>Title</vt:lpstr>
      </vt:variant>
      <vt:variant>
        <vt:i4>1</vt:i4>
      </vt:variant>
    </vt:vector>
  </HeadingPairs>
  <TitlesOfParts>
    <vt:vector size="1" baseType="lpstr">
      <vt:lpstr/>
    </vt:vector>
  </TitlesOfParts>
  <Company>Monroe Community College</Company>
  <LinksUpToDate>false</LinksUpToDate>
  <CharactersWithSpaces>7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dc:creator>
  <cp:lastModifiedBy>MCC</cp:lastModifiedBy>
  <cp:revision>3</cp:revision>
  <dcterms:created xsi:type="dcterms:W3CDTF">2011-11-09T18:34:00Z</dcterms:created>
  <dcterms:modified xsi:type="dcterms:W3CDTF">2011-12-01T14:14:00Z</dcterms:modified>
</cp:coreProperties>
</file>